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4"/>
  </p:sldMasterIdLst>
  <p:notesMasterIdLst>
    <p:notesMasterId r:id="rId15"/>
  </p:notesMasterIdLst>
  <p:handoutMasterIdLst>
    <p:handoutMasterId r:id="rId16"/>
  </p:handoutMasterIdLst>
  <p:sldIdLst>
    <p:sldId id="264" r:id="rId5"/>
    <p:sldId id="340" r:id="rId6"/>
    <p:sldId id="404" r:id="rId7"/>
    <p:sldId id="406" r:id="rId8"/>
    <p:sldId id="413" r:id="rId9"/>
    <p:sldId id="419" r:id="rId10"/>
    <p:sldId id="420" r:id="rId11"/>
    <p:sldId id="421" r:id="rId12"/>
    <p:sldId id="422" r:id="rId13"/>
    <p:sldId id="423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44A"/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0420CB4-99BE-49BE-B320-46BDE1FAF50C}" v="5" dt="2021-06-23T18:23:13.73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7584" autoAdjust="0"/>
  </p:normalViewPr>
  <p:slideViewPr>
    <p:cSldViewPr snapToGrid="0">
      <p:cViewPr varScale="1">
        <p:scale>
          <a:sx n="63" d="100"/>
          <a:sy n="63" d="100"/>
        </p:scale>
        <p:origin x="1354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microsoft.com/office/2015/10/relationships/revisionInfo" Target="revisionInfo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6/24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6/2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8230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5287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7919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0053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68307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7761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2403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896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1269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2436" y="6459785"/>
            <a:ext cx="29279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none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5.vsd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3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4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524000" y="703385"/>
            <a:ext cx="9180484" cy="47244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ands-on Open vSwitch and Software-defined Networking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orge Crichigno,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Shahrin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Sharif, Elie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Kfoury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http://ce.sc.edu/cyberinfra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crichigno@cec.sc.edu, ssharif@email.sc.edu, ekfoury@email.sc.edu</a:t>
            </a: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rtl="0" fontAlgn="base"/>
            <a:r>
              <a:rPr lang="en-US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​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ctr" rtl="0" fontAlgn="base"/>
            <a:r>
              <a:rPr lang="en-US" b="0" i="0" u="none" strike="noStrike" dirty="0"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WASTC 2021 virtual Faculty Development Weeks (</a:t>
            </a:r>
            <a:r>
              <a:rPr lang="en-US" b="0" i="0" u="none" strike="noStrike" dirty="0" err="1"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vFDW</a:t>
            </a:r>
            <a:r>
              <a:rPr lang="en-US" b="0" i="0" u="none" strike="noStrike" dirty="0"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)</a:t>
            </a:r>
            <a:endParaRPr lang="en-US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une 24, 2021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5846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ing Match Priorit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27606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72093177-8AF9-432E-9FA3-D2B182A29A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1"/>
            <a:ext cx="5486400" cy="2899227"/>
          </a:xfrm>
        </p:spPr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Packets are matched against flow entries based on prioritization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BBD9BB4-70DC-4C82-A4D1-ED4AFF417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24057" y="1099457"/>
          <a:ext cx="4386943" cy="3248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24161" imgH="2609593" progId="Visio.Drawing.15">
                  <p:embed/>
                </p:oleObj>
              </mc:Choice>
              <mc:Fallback>
                <p:oleObj name="Visio" r:id="rId4" imgW="3524161" imgH="260959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6BBD9BB4-70DC-4C82-A4D1-ED4AFF4176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4057" y="1099457"/>
                        <a:ext cx="4386943" cy="3248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>
            <a:extLst>
              <a:ext uri="{FF2B5EF4-FFF2-40B4-BE49-F238E27FC236}">
                <a16:creationId xmlns:a16="http://schemas.microsoft.com/office/drawing/2014/main" id="{59127A41-4D41-44DD-8CA2-3DB42BD719FC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50" y="2781621"/>
            <a:ext cx="5215890" cy="15665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549640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3C5898A4-75F5-4EFD-A975-A25B79A6ACD3}"/>
              </a:ext>
            </a:extLst>
          </p:cNvPr>
          <p:cNvSpPr txBox="1"/>
          <p:nvPr/>
        </p:nvSpPr>
        <p:spPr>
          <a:xfrm>
            <a:off x="1459407" y="2562523"/>
            <a:ext cx="93904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venir Next" panose="020B0503020202020204" pitchFamily="34" charset="0"/>
              </a:rPr>
              <a:t>Lab 4: Open vSwitch Flow Table</a:t>
            </a:r>
          </a:p>
        </p:txBody>
      </p:sp>
    </p:spTree>
    <p:extLst>
      <p:ext uri="{BB962C8B-B14F-4D97-AF65-F5344CB8AC3E}">
        <p14:creationId xmlns:p14="http://schemas.microsoft.com/office/powerpoint/2010/main" val="35413298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nFlow overview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2482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EDF1006-3B8E-44E9-A881-E95BE7A628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5335164" cy="4800599"/>
          </a:xfrm>
        </p:spPr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OpenFlow is a protocol specification that describes the communication between OpenFlow switches and an OpenFlow controller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OpenFlow consists of three components </a:t>
            </a:r>
          </a:p>
          <a:p>
            <a:pPr marL="578358" lvl="1" indent="-285750">
              <a:buFont typeface="Wingdings" panose="05000000000000000000" pitchFamily="2" charset="2"/>
              <a:buChar char="Ø"/>
            </a:pPr>
            <a:r>
              <a:rPr lang="en-US" dirty="0"/>
              <a:t>OpenFlow controller</a:t>
            </a:r>
          </a:p>
          <a:p>
            <a:pPr marL="578358" lvl="1" indent="-285750">
              <a:buFont typeface="Wingdings" panose="05000000000000000000" pitchFamily="2" charset="2"/>
              <a:buChar char="Ø"/>
            </a:pPr>
            <a:r>
              <a:rPr lang="en-US" dirty="0"/>
              <a:t>OpenFlow protocol</a:t>
            </a:r>
          </a:p>
          <a:p>
            <a:pPr marL="578358" lvl="1" indent="-285750">
              <a:buFont typeface="Wingdings" panose="05000000000000000000" pitchFamily="2" charset="2"/>
              <a:buChar char="Ø"/>
            </a:pPr>
            <a:r>
              <a:rPr lang="en-US" dirty="0"/>
              <a:t>OpenFlow switch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8D300B4-404F-49BB-8270-5CE38DD17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1657" y="1181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18F41243-1A59-4D17-8CE5-B447F042DFB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8061" y="986971"/>
            <a:ext cx="4862056" cy="3497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38712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w Table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33070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EDF1006-3B8E-44E9-A881-E95BE7A628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A flow table consists of flow entries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A flow entry consists of header fields, counters, and actions associated with that entry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DC90359-9409-4360-93C8-EFED6508B0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9465" y="3283829"/>
            <a:ext cx="7561019" cy="2280182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075740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853221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72093177-8AF9-432E-9FA3-D2B182A29A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81101"/>
            <a:ext cx="5492425" cy="2899227"/>
          </a:xfrm>
        </p:spPr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Switch s1 connected to hosts h1 and h2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Hosts h1 and h2 belong to network 10.0.0.0/8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The lab aims to demonstrate how to manage flows manually in the switch s1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BBD9BB4-70DC-4C82-A4D1-ED4AFF4176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731045"/>
              </p:ext>
            </p:extLst>
          </p:nvPr>
        </p:nvGraphicFramePr>
        <p:xfrm>
          <a:off x="7424057" y="1099457"/>
          <a:ext cx="4386943" cy="3248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24161" imgH="2609593" progId="Visio.Drawing.15">
                  <p:embed/>
                </p:oleObj>
              </mc:Choice>
              <mc:Fallback>
                <p:oleObj name="Visio" r:id="rId4" imgW="3524161" imgH="260959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6BBD9BB4-70DC-4C82-A4D1-ED4AFF4176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4057" y="1099457"/>
                        <a:ext cx="4386943" cy="3248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89469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warding Using Layer 1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597550" y="876301"/>
            <a:ext cx="5492425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72093177-8AF9-432E-9FA3-D2B182A29A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81101"/>
            <a:ext cx="5492425" cy="2899227"/>
          </a:xfrm>
        </p:spPr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Everything that comes from s1-eth1 is sent out to s1-eth2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Everything that comes from s1-eth2 is sent out to s1-eth1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BBD9BB4-70DC-4C82-A4D1-ED4AFF417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24057" y="1099457"/>
          <a:ext cx="4386943" cy="3248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24161" imgH="2609593" progId="Visio.Drawing.15">
                  <p:embed/>
                </p:oleObj>
              </mc:Choice>
              <mc:Fallback>
                <p:oleObj name="Visio" r:id="rId4" imgW="3524161" imgH="260959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6BBD9BB4-70DC-4C82-A4D1-ED4AFF4176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4057" y="1099457"/>
                        <a:ext cx="4386943" cy="3248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>
            <a:extLst>
              <a:ext uri="{FF2B5EF4-FFF2-40B4-BE49-F238E27FC236}">
                <a16:creationId xmlns:a16="http://schemas.microsoft.com/office/drawing/2014/main" id="{924D15EA-8DB4-4F83-8E9C-09EA259D47A5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49" y="3429000"/>
            <a:ext cx="5476875" cy="9048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374186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warding Using Layer 2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597550" y="876301"/>
            <a:ext cx="5492425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72093177-8AF9-432E-9FA3-D2B182A29A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81101"/>
            <a:ext cx="5492425" cy="2899227"/>
          </a:xfrm>
        </p:spPr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Flow entries based on MAC addresses of the hosts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BBD9BB4-70DC-4C82-A4D1-ED4AFF417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24057" y="1099457"/>
          <a:ext cx="4386943" cy="3248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24161" imgH="2609593" progId="Visio.Drawing.15">
                  <p:embed/>
                </p:oleObj>
              </mc:Choice>
              <mc:Fallback>
                <p:oleObj name="Visio" r:id="rId4" imgW="3524161" imgH="260959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6BBD9BB4-70DC-4C82-A4D1-ED4AFF4176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4057" y="1099457"/>
                        <a:ext cx="4386943" cy="3248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>
            <a:extLst>
              <a:ext uri="{FF2B5EF4-FFF2-40B4-BE49-F238E27FC236}">
                <a16:creationId xmlns:a16="http://schemas.microsoft.com/office/drawing/2014/main" id="{22316EE8-E5BD-4C77-A1EA-B482AA7EB2D0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74" y="3458029"/>
            <a:ext cx="5486400" cy="914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819503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warding Using Layer 3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597550" y="876301"/>
            <a:ext cx="5492425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72093177-8AF9-432E-9FA3-D2B182A29A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81101"/>
            <a:ext cx="5492425" cy="2899227"/>
          </a:xfrm>
        </p:spPr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Flow entries based on IP addresses of the hosts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BBD9BB4-70DC-4C82-A4D1-ED4AFF417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24057" y="1099457"/>
          <a:ext cx="4386943" cy="3248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24161" imgH="2609593" progId="Visio.Drawing.15">
                  <p:embed/>
                </p:oleObj>
              </mc:Choice>
              <mc:Fallback>
                <p:oleObj name="Visio" r:id="rId4" imgW="3524161" imgH="260959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6BBD9BB4-70DC-4C82-A4D1-ED4AFF4176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4057" y="1099457"/>
                        <a:ext cx="4386943" cy="3248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>
            <a:extLst>
              <a:ext uri="{FF2B5EF4-FFF2-40B4-BE49-F238E27FC236}">
                <a16:creationId xmlns:a16="http://schemas.microsoft.com/office/drawing/2014/main" id="{0655B495-F4E0-4978-A448-9B977BAD5959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49" y="3429000"/>
            <a:ext cx="5486400" cy="914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848448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warding Using Layer 4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597550" y="876301"/>
            <a:ext cx="5492425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72093177-8AF9-432E-9FA3-D2B182A29A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1181101"/>
            <a:ext cx="5486400" cy="2899227"/>
          </a:xfrm>
        </p:spPr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Flow entries based on TCP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A simple python web server is running in host h2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Host h1 can connect to the server using port 80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BBD9BB4-70DC-4C82-A4D1-ED4AFF4176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24057" y="1099457"/>
          <a:ext cx="4386943" cy="3248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524161" imgH="2609593" progId="Visio.Drawing.15">
                  <p:embed/>
                </p:oleObj>
              </mc:Choice>
              <mc:Fallback>
                <p:oleObj name="Visio" r:id="rId4" imgW="3524161" imgH="260959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6BBD9BB4-70DC-4C82-A4D1-ED4AFF4176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4057" y="1099457"/>
                        <a:ext cx="4386943" cy="3248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>
            <a:extLst>
              <a:ext uri="{FF2B5EF4-FFF2-40B4-BE49-F238E27FC236}">
                <a16:creationId xmlns:a16="http://schemas.microsoft.com/office/drawing/2014/main" id="{EBFDC663-5F59-4F4C-B97A-061680315B1C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49" y="3537271"/>
            <a:ext cx="5486400" cy="8108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56707253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6E9BF78DBE9F44B69931E9E3B04E4C" ma:contentTypeVersion="12" ma:contentTypeDescription="Create a new document." ma:contentTypeScope="" ma:versionID="48a60e5681947284f55842ae4513c57c">
  <xsd:schema xmlns:xsd="http://www.w3.org/2001/XMLSchema" xmlns:xs="http://www.w3.org/2001/XMLSchema" xmlns:p="http://schemas.microsoft.com/office/2006/metadata/properties" xmlns:ns3="d6fbfab7-9d39-477a-9cf1-37e1ac20387c" xmlns:ns4="fa9cef89-c1df-4309-9563-128dca384625" targetNamespace="http://schemas.microsoft.com/office/2006/metadata/properties" ma:root="true" ma:fieldsID="906b2119354cc952677e4a6d0078ad36" ns3:_="" ns4:_="">
    <xsd:import namespace="d6fbfab7-9d39-477a-9cf1-37e1ac20387c"/>
    <xsd:import namespace="fa9cef89-c1df-4309-9563-128dca384625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fbfab7-9d39-477a-9cf1-37e1ac20387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9cef89-c1df-4309-9563-128dca384625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6C36BE5-0CFC-47E1-9E37-BE3E5350D4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fbfab7-9d39-477a-9cf1-37e1ac20387c"/>
    <ds:schemaRef ds:uri="fa9cef89-c1df-4309-9563-128dca3846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D9D09DD-F8F7-4D11-A027-3AA6B90806B5}">
  <ds:schemaRefs>
    <ds:schemaRef ds:uri="http://purl.org/dc/elements/1.1/"/>
    <ds:schemaRef ds:uri="http://schemas.microsoft.com/office/2006/metadata/properties"/>
    <ds:schemaRef ds:uri="http://purl.org/dc/terms/"/>
    <ds:schemaRef ds:uri="fa9cef89-c1df-4309-9563-128dca384625"/>
    <ds:schemaRef ds:uri="http://purl.org/dc/dcmitype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d6fbfab7-9d39-477a-9cf1-37e1ac20387c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779E0882-A341-43E9-B916-4ECF0337B0C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195</TotalTime>
  <Words>267</Words>
  <Application>Microsoft Office PowerPoint</Application>
  <PresentationFormat>Widescreen</PresentationFormat>
  <Paragraphs>57</Paragraphs>
  <Slides>10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Arial</vt:lpstr>
      <vt:lpstr>Avenir Next</vt:lpstr>
      <vt:lpstr>Calibri</vt:lpstr>
      <vt:lpstr>Calibri Light</vt:lpstr>
      <vt:lpstr>Segoe UI</vt:lpstr>
      <vt:lpstr>Wingdings</vt:lpstr>
      <vt:lpstr>Retrospect</vt:lpstr>
      <vt:lpstr>Visio</vt:lpstr>
      <vt:lpstr>PowerPoint Presentation</vt:lpstr>
      <vt:lpstr>PowerPoint Presentation</vt:lpstr>
      <vt:lpstr>OpenFlow overview</vt:lpstr>
      <vt:lpstr>Flow Table</vt:lpstr>
      <vt:lpstr>Lab Topology</vt:lpstr>
      <vt:lpstr>Forwarding Using Layer 1</vt:lpstr>
      <vt:lpstr>Forwarding Using Layer 2</vt:lpstr>
      <vt:lpstr>Forwarding Using Layer 3</vt:lpstr>
      <vt:lpstr>Forwarding Using Layer 4</vt:lpstr>
      <vt:lpstr>Setting Match Priorit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foury, Elie</cp:lastModifiedBy>
  <cp:revision>59</cp:revision>
  <dcterms:created xsi:type="dcterms:W3CDTF">2020-04-03T21:33:21Z</dcterms:created>
  <dcterms:modified xsi:type="dcterms:W3CDTF">2021-06-24T05:26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6E9BF78DBE9F44B69931E9E3B04E4C</vt:lpwstr>
  </property>
</Properties>
</file>